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4964D6" w14:textId="73784121" w:rsidR="00F833B9" w:rsidRDefault="0075434B">
      <w:r>
        <w:t>SUMO guide 2</w:t>
      </w:r>
    </w:p>
    <w:p w14:paraId="4EF36256" w14:textId="6767721E" w:rsidR="0075434B" w:rsidRDefault="0075434B">
      <w:r>
        <w:object w:dxaOrig="15406" w:dyaOrig="9549" w14:anchorId="106B11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3pt;height:280.9pt" o:ole="">
            <v:imagedata r:id="rId4" o:title=""/>
          </v:shape>
          <o:OLEObject Type="Embed" ProgID="Visio.Drawing.15" ShapeID="_x0000_i1031" DrawAspect="Content" ObjectID="_1651134155" r:id="rId5"/>
        </w:object>
      </w:r>
    </w:p>
    <w:p w14:paraId="0691CEBB" w14:textId="22B489A4" w:rsidR="0075434B" w:rsidRDefault="0075434B"/>
    <w:p w14:paraId="03112AC7" w14:textId="2C903105" w:rsidR="0075434B" w:rsidRDefault="0075434B">
      <w:r>
        <w:t>SUMO guide 2</w:t>
      </w:r>
    </w:p>
    <w:p w14:paraId="32B54A2F" w14:textId="6672970F" w:rsidR="0075434B" w:rsidRDefault="0075434B">
      <w:r>
        <w:object w:dxaOrig="14108" w:dyaOrig="9181" w14:anchorId="1171819C">
          <v:shape id="_x0000_i1034" type="#_x0000_t75" style="width:453.75pt;height:295.15pt" o:ole="">
            <v:imagedata r:id="rId6" o:title=""/>
          </v:shape>
          <o:OLEObject Type="Embed" ProgID="Visio.Drawing.15" ShapeID="_x0000_i1034" DrawAspect="Content" ObjectID="_1651134156" r:id="rId7"/>
        </w:object>
      </w:r>
    </w:p>
    <w:p w14:paraId="551A16C1" w14:textId="64E7D110" w:rsidR="0075434B" w:rsidRDefault="0075434B"/>
    <w:p w14:paraId="2C4C42AF" w14:textId="04A6EE52" w:rsidR="0075434B" w:rsidRDefault="0075434B"/>
    <w:p w14:paraId="131182DA" w14:textId="141C20DF" w:rsidR="0075434B" w:rsidRDefault="0075434B">
      <w:r>
        <w:lastRenderedPageBreak/>
        <w:t>SUMO_SUMO-GUI</w:t>
      </w:r>
      <w:r>
        <w:tab/>
      </w:r>
    </w:p>
    <w:p w14:paraId="1D934A86" w14:textId="32286578" w:rsidR="0075434B" w:rsidRPr="0075434B" w:rsidRDefault="0075434B">
      <w:r>
        <w:object w:dxaOrig="11251" w:dyaOrig="4658" w14:anchorId="2398178A">
          <v:shape id="_x0000_i1037" type="#_x0000_t75" style="width:453.4pt;height:187.9pt" o:ole="">
            <v:imagedata r:id="rId8" o:title=""/>
          </v:shape>
          <o:OLEObject Type="Embed" ProgID="Visio.Drawing.15" ShapeID="_x0000_i1037" DrawAspect="Content" ObjectID="_1651134157" r:id="rId9"/>
        </w:object>
      </w:r>
    </w:p>
    <w:sectPr w:rsidR="0075434B" w:rsidRPr="0075434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1FA2"/>
    <w:rsid w:val="0075434B"/>
    <w:rsid w:val="008F1D5D"/>
    <w:rsid w:val="00AD1FA2"/>
    <w:rsid w:val="00F83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2D9ADB"/>
  <w15:chartTrackingRefBased/>
  <w15:docId w15:val="{DB3F3EDA-C9CE-4E17-8E71-417DDF9E11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2</cp:revision>
  <dcterms:created xsi:type="dcterms:W3CDTF">2020-05-16T09:15:00Z</dcterms:created>
  <dcterms:modified xsi:type="dcterms:W3CDTF">2020-05-16T09:35:00Z</dcterms:modified>
</cp:coreProperties>
</file>